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72" r:id="rId4"/>
    <p:sldId id="278" r:id="rId5"/>
    <p:sldId id="276" r:id="rId6"/>
    <p:sldId id="277" r:id="rId7"/>
    <p:sldId id="275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5" d="100"/>
          <a:sy n="75" d="100"/>
        </p:scale>
        <p:origin x="540" y="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9054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50646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7840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752074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18221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9738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973148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0043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69386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20082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98098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CD46C4-0C7D-4652-8FA1-B0611FFFE6D4}" type="datetimeFigureOut">
              <a:rPr lang="id-ID" smtClean="0"/>
              <a:t>0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4354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27462"/>
            <a:ext cx="9144000" cy="1250089"/>
          </a:xfrm>
        </p:spPr>
        <p:txBody>
          <a:bodyPr>
            <a:normAutofit fontScale="90000"/>
          </a:bodyPr>
          <a:lstStyle/>
          <a:p>
            <a:r>
              <a:rPr lang="id-ID" sz="4000" b="1" dirty="0" smtClean="0"/>
              <a:t>Sistem Informasi Pengelolaan Matrikulasi Program Pembinaan Berbasis WEB Di STEI Tazkia</a:t>
            </a:r>
            <a:endParaRPr lang="id-ID" sz="4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452507"/>
            <a:ext cx="9144000" cy="1675356"/>
          </a:xfrm>
        </p:spPr>
        <p:txBody>
          <a:bodyPr/>
          <a:lstStyle/>
          <a:p>
            <a:r>
              <a:rPr lang="id-ID" dirty="0" smtClean="0"/>
              <a:t>Yodi Yanwar</a:t>
            </a:r>
          </a:p>
          <a:p>
            <a:r>
              <a:rPr lang="id-ID" dirty="0" smtClean="0"/>
              <a:t>12215410549</a:t>
            </a:r>
          </a:p>
          <a:p>
            <a:r>
              <a:rPr lang="id-ID" dirty="0" smtClean="0"/>
              <a:t>Sistem Informasi</a:t>
            </a:r>
            <a:endParaRPr lang="id-ID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828800" y="4546510"/>
            <a:ext cx="4267200" cy="1675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id-ID" dirty="0" smtClean="0"/>
              <a:t>Pembimbing Utama</a:t>
            </a:r>
          </a:p>
          <a:p>
            <a:pPr algn="l"/>
            <a:r>
              <a:rPr lang="id-ID" dirty="0" smtClean="0"/>
              <a:t>Jejen Jaenudin S.Kom M.Kom</a:t>
            </a:r>
            <a:endParaRPr lang="id-ID" dirty="0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6792687" y="4546510"/>
            <a:ext cx="4267200" cy="1675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id-ID" dirty="0" smtClean="0"/>
              <a:t>Pembimbing Pendamping</a:t>
            </a:r>
          </a:p>
          <a:p>
            <a:pPr algn="l"/>
            <a:r>
              <a:rPr lang="id-ID" dirty="0" smtClean="0"/>
              <a:t>Dewi Primasari S.Si M.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3618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nfaat Penelit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empersingkat waktu dalam proses rekapitulasi data </a:t>
            </a:r>
            <a:r>
              <a:rPr lang="id-ID" dirty="0" smtClean="0"/>
              <a:t>presensi</a:t>
            </a:r>
          </a:p>
          <a:p>
            <a:r>
              <a:rPr lang="id-ID" dirty="0" smtClean="0"/>
              <a:t>Memperlancar ketersediaan informasi nilai saat jadwal penerbit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136976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685" y="995734"/>
            <a:ext cx="9274629" cy="586226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571" y="0"/>
            <a:ext cx="10515600" cy="1325563"/>
          </a:xfrm>
        </p:spPr>
        <p:txBody>
          <a:bodyPr/>
          <a:lstStyle/>
          <a:p>
            <a:r>
              <a:rPr lang="id-ID" dirty="0" smtClean="0"/>
              <a:t>Penjabaran Metode Waterfall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943015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ur Proses Yang Sedang Berjalan Pada Kegiatan Shalat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9835" y="1640644"/>
            <a:ext cx="19135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486267"/>
              </p:ext>
            </p:extLst>
          </p:nvPr>
        </p:nvGraphicFramePr>
        <p:xfrm>
          <a:off x="1819835" y="1640645"/>
          <a:ext cx="7953103" cy="521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981760" imgH="3933717" progId="Visio.Drawing.15">
                  <p:embed/>
                </p:oleObj>
              </mc:Choice>
              <mc:Fallback>
                <p:oleObj name="Visio" r:id="rId3" imgW="5981760" imgH="39337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835" y="1640645"/>
                        <a:ext cx="7953103" cy="5217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150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440" y="657905"/>
            <a:ext cx="4848905" cy="1876289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</a:t>
            </a:r>
            <a:r>
              <a:rPr lang="id-ID" dirty="0" smtClean="0"/>
              <a:t> Yang Sedang </a:t>
            </a:r>
            <a:br>
              <a:rPr lang="id-ID" dirty="0" smtClean="0"/>
            </a:br>
            <a:r>
              <a:rPr lang="id-ID" dirty="0" smtClean="0"/>
              <a:t>Berjalan Pada </a:t>
            </a:r>
            <a:br>
              <a:rPr lang="id-ID" dirty="0" smtClean="0"/>
            </a:br>
            <a:r>
              <a:rPr lang="id-ID" dirty="0" smtClean="0"/>
              <a:t>Kegiatan Ta’lim</a:t>
            </a:r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013" y="344397"/>
            <a:ext cx="6716171" cy="6239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52342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314" y="777558"/>
            <a:ext cx="5249091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Yang </a:t>
            </a:r>
            <a:br>
              <a:rPr lang="id-ID" dirty="0" smtClean="0"/>
            </a:br>
            <a:r>
              <a:rPr lang="id-ID" dirty="0" smtClean="0"/>
              <a:t>Sedang Berjalan </a:t>
            </a:r>
            <a:br>
              <a:rPr lang="id-ID" dirty="0" smtClean="0"/>
            </a:br>
            <a:r>
              <a:rPr lang="id-ID" dirty="0" smtClean="0"/>
              <a:t>Pada Kegiatan Tahsin/Tahfidz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74275" y="19986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357330"/>
              </p:ext>
            </p:extLst>
          </p:nvPr>
        </p:nvGraphicFramePr>
        <p:xfrm>
          <a:off x="5034614" y="432028"/>
          <a:ext cx="6777503" cy="6151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3953032" imgH="3590791" progId="Visio.Drawing.15">
                  <p:embed/>
                </p:oleObj>
              </mc:Choice>
              <mc:Fallback>
                <p:oleObj name="Visio" r:id="rId3" imgW="3953032" imgH="35907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614" y="432028"/>
                        <a:ext cx="6777503" cy="6151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6928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765" y="1656043"/>
            <a:ext cx="3101788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</a:t>
            </a:r>
            <a:br>
              <a:rPr lang="id-ID" dirty="0" smtClean="0"/>
            </a:br>
            <a:r>
              <a:rPr lang="id-ID" dirty="0" smtClean="0"/>
              <a:t>Yang Sedang </a:t>
            </a:r>
            <a:br>
              <a:rPr lang="id-ID" dirty="0" smtClean="0"/>
            </a:br>
            <a:r>
              <a:rPr lang="id-ID" dirty="0" smtClean="0"/>
              <a:t>Berjalan Pada </a:t>
            </a:r>
            <a:br>
              <a:rPr lang="id-ID" dirty="0" smtClean="0"/>
            </a:br>
            <a:r>
              <a:rPr lang="id-ID" dirty="0" smtClean="0"/>
              <a:t>Perhitungan </a:t>
            </a:r>
            <a:br>
              <a:rPr lang="id-ID" dirty="0" smtClean="0"/>
            </a:br>
            <a:r>
              <a:rPr lang="id-ID" dirty="0" smtClean="0"/>
              <a:t>Nilai Presensi </a:t>
            </a:r>
            <a:br>
              <a:rPr lang="id-ID" dirty="0" smtClean="0"/>
            </a:br>
            <a:r>
              <a:rPr lang="id-ID" dirty="0" smtClean="0"/>
              <a:t>Total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78038" y="1196788"/>
            <a:ext cx="16261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211476"/>
              </p:ext>
            </p:extLst>
          </p:nvPr>
        </p:nvGraphicFramePr>
        <p:xfrm>
          <a:off x="3781601" y="726141"/>
          <a:ext cx="7445242" cy="558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5562793" imgH="4181504" progId="Visio.Drawing.15">
                  <p:embed/>
                </p:oleObj>
              </mc:Choice>
              <mc:Fallback>
                <p:oleObj name="Visio" r:id="rId3" imgW="5562793" imgH="41815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1601" y="726141"/>
                        <a:ext cx="7445242" cy="55805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92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61159" y="1227908"/>
            <a:ext cx="131835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401874"/>
              </p:ext>
            </p:extLst>
          </p:nvPr>
        </p:nvGraphicFramePr>
        <p:xfrm>
          <a:off x="407893" y="0"/>
          <a:ext cx="11196917" cy="6638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9562985" imgH="5677103" progId="Visio.Drawing.15">
                  <p:embed/>
                </p:oleObj>
              </mc:Choice>
              <mc:Fallback>
                <p:oleObj name="Visio" r:id="rId3" imgW="9562985" imgH="56771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93" y="0"/>
                        <a:ext cx="11196917" cy="6638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52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53435" y="0"/>
            <a:ext cx="193438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844106"/>
              </p:ext>
            </p:extLst>
          </p:nvPr>
        </p:nvGraphicFramePr>
        <p:xfrm>
          <a:off x="3953436" y="1"/>
          <a:ext cx="8097951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6962860" imgH="5896136" progId="Visio.Drawing.15">
                  <p:embed/>
                </p:oleObj>
              </mc:Choice>
              <mc:Fallback>
                <p:oleObj name="Visio" r:id="rId3" imgW="6962860" imgH="58961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436" y="1"/>
                        <a:ext cx="8097951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59975" y="780715"/>
            <a:ext cx="4056529" cy="24587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Bisnis Proses yang diusulkan pada kegiatan ta’li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0690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975" y="780715"/>
            <a:ext cx="4056529" cy="24587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Bisnis Proses yang diusulkan pada kegiatan tahsin/tahfidz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65375" y="0"/>
            <a:ext cx="19036172" cy="4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199619"/>
              </p:ext>
            </p:extLst>
          </p:nvPr>
        </p:nvGraphicFramePr>
        <p:xfrm>
          <a:off x="3965376" y="1"/>
          <a:ext cx="822662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6962860" imgH="5819601" progId="Visio.Drawing.15">
                  <p:embed/>
                </p:oleObj>
              </mc:Choice>
              <mc:Fallback>
                <p:oleObj name="Visio" r:id="rId3" imgW="6962860" imgH="58196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376" y="1"/>
                        <a:ext cx="822662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66014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-215153" y="51414"/>
            <a:ext cx="13137776" cy="1325563"/>
          </a:xfrm>
        </p:spPr>
        <p:txBody>
          <a:bodyPr>
            <a:normAutofit/>
          </a:bodyPr>
          <a:lstStyle/>
          <a:p>
            <a:pPr algn="ctr"/>
            <a:r>
              <a:rPr lang="id-ID" dirty="0" smtClean="0"/>
              <a:t>Bisnis Proses yang diusulkan Pada Perhitungan </a:t>
            </a:r>
            <a:br>
              <a:rPr lang="id-ID" dirty="0" smtClean="0"/>
            </a:br>
            <a:r>
              <a:rPr lang="id-ID" dirty="0" smtClean="0"/>
              <a:t>Nilai Presensi Total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62715" y="1331258"/>
            <a:ext cx="170353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93565"/>
              </p:ext>
            </p:extLst>
          </p:nvPr>
        </p:nvGraphicFramePr>
        <p:xfrm>
          <a:off x="1479573" y="1325563"/>
          <a:ext cx="9197391" cy="543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6924542" imgH="4095666" progId="Visio.Drawing.15">
                  <p:embed/>
                </p:oleObj>
              </mc:Choice>
              <mc:Fallback>
                <p:oleObj name="Visio" r:id="rId3" imgW="6924542" imgH="40956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73" y="1325563"/>
                        <a:ext cx="9197391" cy="5439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6690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42889" y="1864815"/>
            <a:ext cx="3851366" cy="1325563"/>
          </a:xfrm>
        </p:spPr>
        <p:txBody>
          <a:bodyPr/>
          <a:lstStyle/>
          <a:p>
            <a:r>
              <a:rPr lang="id-ID" dirty="0" smtClean="0"/>
              <a:t>Latar Belaka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612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4093" y="995081"/>
            <a:ext cx="166542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301097"/>
              </p:ext>
            </p:extLst>
          </p:nvPr>
        </p:nvGraphicFramePr>
        <p:xfrm>
          <a:off x="484094" y="995081"/>
          <a:ext cx="10657684" cy="570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6953175" imgH="3724409" progId="Visio.Drawing.15">
                  <p:embed/>
                </p:oleObj>
              </mc:Choice>
              <mc:Fallback>
                <p:oleObj name="Visio" r:id="rId3" imgW="6953175" imgH="37244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94" y="995081"/>
                        <a:ext cx="10657684" cy="5708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487706" y="107576"/>
            <a:ext cx="6938682" cy="1081142"/>
          </a:xfrm>
        </p:spPr>
        <p:txBody>
          <a:bodyPr>
            <a:normAutofit/>
          </a:bodyPr>
          <a:lstStyle/>
          <a:p>
            <a:pPr algn="ctr"/>
            <a:r>
              <a:rPr lang="id-ID" dirty="0" smtClean="0"/>
              <a:t>Diagram Kontek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169391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7971" y="2246176"/>
            <a:ext cx="3511731" cy="1325563"/>
          </a:xfrm>
        </p:spPr>
        <p:txBody>
          <a:bodyPr/>
          <a:lstStyle/>
          <a:p>
            <a:r>
              <a:rPr lang="id-ID" dirty="0" smtClean="0"/>
              <a:t>DEMO SISTE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276095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giatan Program Pembina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halat</a:t>
            </a:r>
          </a:p>
          <a:p>
            <a:r>
              <a:rPr lang="id-ID" dirty="0" smtClean="0"/>
              <a:t>Ta’lim </a:t>
            </a:r>
          </a:p>
          <a:p>
            <a:r>
              <a:rPr lang="id-ID" dirty="0" smtClean="0"/>
              <a:t>Tahsin/Tahfidz</a:t>
            </a:r>
          </a:p>
          <a:p>
            <a:pPr marL="0" indent="0">
              <a:buNone/>
            </a:pPr>
            <a:r>
              <a:rPr lang="id-ID" dirty="0" smtClean="0"/>
              <a:t>	- Menghafal Qur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784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dikator Penila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arget Perolehan Presensi setiap pekan</a:t>
            </a:r>
          </a:p>
          <a:p>
            <a:r>
              <a:rPr lang="id-ID" dirty="0" smtClean="0"/>
              <a:t>Perolehan presensi</a:t>
            </a:r>
          </a:p>
          <a:p>
            <a:r>
              <a:rPr lang="id-ID" dirty="0" smtClean="0"/>
              <a:t>Jumlah Udzur</a:t>
            </a:r>
          </a:p>
          <a:p>
            <a:r>
              <a:rPr lang="id-ID" dirty="0" smtClean="0"/>
              <a:t>Jadwal Kepulangan (Shalat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813086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apitulasi Presensi Shalat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7137" y="1413062"/>
            <a:ext cx="3417836" cy="2339641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931" y="2760682"/>
            <a:ext cx="3385729" cy="1765072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5176520" y="2983741"/>
            <a:ext cx="1084217" cy="45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831967" y="3395537"/>
            <a:ext cx="2530435" cy="3480092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5176520" y="4131295"/>
            <a:ext cx="1084217" cy="45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7370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apitulasi Presensi Ta’lim &amp; Tahsin/Tahfidz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584709" y="1676457"/>
            <a:ext cx="3317965" cy="456317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0964" y="2456803"/>
            <a:ext cx="3119767" cy="11281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0964" y="4075611"/>
            <a:ext cx="3018225" cy="1345474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5773783" y="2821577"/>
            <a:ext cx="901337" cy="2797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ight Arrow 7"/>
          <p:cNvSpPr/>
          <p:nvPr/>
        </p:nvSpPr>
        <p:spPr>
          <a:xfrm>
            <a:off x="5773783" y="4351076"/>
            <a:ext cx="901337" cy="2797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8666483" y="1881754"/>
            <a:ext cx="737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mtClean="0"/>
              <a:t>Ta’lim</a:t>
            </a:r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8427112" y="3645620"/>
            <a:ext cx="15274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Tahsin/Tahfidz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44710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umusan Masal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Bagaimana menganalisis sistem informasi pengelolaan matrikulasi program pembinaan di STEI Tazkia?</a:t>
            </a:r>
            <a:endParaRPr lang="id-ID" dirty="0" smtClean="0"/>
          </a:p>
          <a:p>
            <a:r>
              <a:rPr lang="id-ID" dirty="0"/>
              <a:t>Bagaimana merancang sistem informasi pengelolaan matrikulasi program pembinaan?</a:t>
            </a:r>
            <a:endParaRPr lang="id-ID" dirty="0" smtClean="0"/>
          </a:p>
          <a:p>
            <a:pPr lvl="0"/>
            <a:r>
              <a:rPr lang="id-ID" dirty="0"/>
              <a:t>Bagaimana membangun sistem informasi pengelolaan matrikulasi program pembinaan?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2878374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nelitian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elakukan analisis sistem informasi pengelolaan matrikulasi program pembinaan di STEI </a:t>
            </a:r>
            <a:r>
              <a:rPr lang="id-ID" dirty="0" smtClean="0"/>
              <a:t>Tazkia</a:t>
            </a:r>
          </a:p>
          <a:p>
            <a:r>
              <a:rPr lang="id-ID" dirty="0"/>
              <a:t>Memperoleh hasil rancangan </a:t>
            </a:r>
            <a:r>
              <a:rPr lang="id-ID" dirty="0" smtClean="0"/>
              <a:t>dengan </a:t>
            </a:r>
            <a:r>
              <a:rPr lang="id-ID" dirty="0"/>
              <a:t>model </a:t>
            </a:r>
            <a:r>
              <a:rPr lang="id-ID" dirty="0" smtClean="0"/>
              <a:t>terstruktur</a:t>
            </a:r>
          </a:p>
          <a:p>
            <a:r>
              <a:rPr lang="id-ID" dirty="0"/>
              <a:t>Mendapatkan sistem informasi pengelolaan matrikulasi program pembinaan</a:t>
            </a:r>
          </a:p>
        </p:txBody>
      </p:sp>
    </p:spTree>
    <p:extLst>
      <p:ext uri="{BB962C8B-B14F-4D97-AF65-F5344CB8AC3E}">
        <p14:creationId xmlns:p14="http://schemas.microsoft.com/office/powerpoint/2010/main" val="38130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atasan Masal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Hanya </a:t>
            </a:r>
            <a:r>
              <a:rPr lang="id-ID" dirty="0"/>
              <a:t>memfokuskan pada pengelolaan data kegiatan dan data presensi </a:t>
            </a:r>
            <a:r>
              <a:rPr lang="id-ID" dirty="0" smtClean="0"/>
              <a:t>yang dilakukan penilaian meliputi </a:t>
            </a:r>
            <a:r>
              <a:rPr lang="id-ID" i="1" dirty="0"/>
              <a:t>shalat</a:t>
            </a:r>
            <a:r>
              <a:rPr lang="id-ID" dirty="0"/>
              <a:t>, </a:t>
            </a:r>
            <a:r>
              <a:rPr lang="id-ID" i="1" dirty="0"/>
              <a:t>ta’lim</a:t>
            </a:r>
            <a:r>
              <a:rPr lang="id-ID" dirty="0"/>
              <a:t> dan </a:t>
            </a:r>
            <a:r>
              <a:rPr lang="id-ID" i="1" dirty="0" smtClean="0"/>
              <a:t>tahsin/tahfidz</a:t>
            </a:r>
          </a:p>
          <a:p>
            <a:r>
              <a:rPr lang="id-ID" dirty="0" smtClean="0"/>
              <a:t>Tidak </a:t>
            </a:r>
            <a:r>
              <a:rPr lang="id-ID" dirty="0"/>
              <a:t>mencakup pengelolaan data hafalan quran</a:t>
            </a:r>
          </a:p>
        </p:txBody>
      </p:sp>
    </p:spTree>
    <p:extLst>
      <p:ext uri="{BB962C8B-B14F-4D97-AF65-F5344CB8AC3E}">
        <p14:creationId xmlns:p14="http://schemas.microsoft.com/office/powerpoint/2010/main" val="221749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1</TotalTime>
  <Words>206</Words>
  <Application>Microsoft Office PowerPoint</Application>
  <PresentationFormat>Widescreen</PresentationFormat>
  <Paragraphs>47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Arial</vt:lpstr>
      <vt:lpstr>Calibri</vt:lpstr>
      <vt:lpstr>Calibri Light</vt:lpstr>
      <vt:lpstr>Office Theme</vt:lpstr>
      <vt:lpstr>Microsoft Visio Drawing</vt:lpstr>
      <vt:lpstr>Sistem Informasi Pengelolaan Matrikulasi Program Pembinaan Berbasis WEB Di STEI Tazkia</vt:lpstr>
      <vt:lpstr>Latar Belakang</vt:lpstr>
      <vt:lpstr>Kegiatan Program Pembinaan</vt:lpstr>
      <vt:lpstr>Indikator Penilaian</vt:lpstr>
      <vt:lpstr>Rekapitulasi Presensi Shalat</vt:lpstr>
      <vt:lpstr>Rekapitulasi Presensi Ta’lim &amp; Tahsin/Tahfidz</vt:lpstr>
      <vt:lpstr>Rumusan Masalah</vt:lpstr>
      <vt:lpstr>Tujuan Penelitian</vt:lpstr>
      <vt:lpstr>Batasan Masalah</vt:lpstr>
      <vt:lpstr>Manfaat Penelitian</vt:lpstr>
      <vt:lpstr>Penjabaran Metode Waterfall</vt:lpstr>
      <vt:lpstr>Alur Proses Yang Sedang Berjalan Pada Kegiatan Shalat</vt:lpstr>
      <vt:lpstr>Alur Proses Yang Sedang  Berjalan Pada  Kegiatan Ta’lim</vt:lpstr>
      <vt:lpstr>Alur Proses Yang  Sedang Berjalan  Pada Kegiatan Tahsin/Tahfidz</vt:lpstr>
      <vt:lpstr>Alur Proses  Yang Sedang  Berjalan Pada  Perhitungan  Nilai Presensi  Total</vt:lpstr>
      <vt:lpstr>PowerPoint Presentation</vt:lpstr>
      <vt:lpstr>PowerPoint Presentation</vt:lpstr>
      <vt:lpstr>PowerPoint Presentation</vt:lpstr>
      <vt:lpstr>Bisnis Proses yang diusulkan Pada Perhitungan  Nilai Presensi Total</vt:lpstr>
      <vt:lpstr>Diagram Konteks</vt:lpstr>
      <vt:lpstr>DEMO SISTE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Informasi Pengelolaan Matrikulasi Program Pembinaan  Di STEI Tazkia</dc:title>
  <dc:creator>Windows User</dc:creator>
  <cp:lastModifiedBy>Windows User</cp:lastModifiedBy>
  <cp:revision>21</cp:revision>
  <dcterms:created xsi:type="dcterms:W3CDTF">2019-02-05T12:12:45Z</dcterms:created>
  <dcterms:modified xsi:type="dcterms:W3CDTF">2019-02-06T23:14:26Z</dcterms:modified>
</cp:coreProperties>
</file>